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3896" w:rsidRDefault="00CD3896" w:rsidP="00CD3896">
      <w:pPr>
        <w:pStyle w:val="Heading2"/>
        <w:numPr>
          <w:ilvl w:val="0"/>
          <w:numId w:val="2"/>
        </w:numPr>
      </w:pPr>
      <w:bookmarkStart w:id="0" w:name="_Toc356290079"/>
      <w:r>
        <w:t>Login</w:t>
      </w:r>
      <w:bookmarkEnd w:id="0"/>
    </w:p>
    <w:p w:rsidR="003114E9" w:rsidRDefault="005B71F0">
      <w:r>
        <w:object w:dxaOrig="10136" w:dyaOrig="6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8pt;height:299.25pt" o:ole="">
            <v:imagedata r:id="rId6" o:title=""/>
          </v:shape>
          <o:OLEObject Type="Embed" ProgID="Visio.Drawing.11" ShapeID="_x0000_i1037" DrawAspect="Content" ObjectID="_1442244448" r:id="rId7"/>
        </w:object>
      </w:r>
      <w:bookmarkStart w:id="1" w:name="_GoBack"/>
      <w:bookmarkEnd w:id="1"/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CD3896" w:rsidRPr="00810079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810079">
              <w:rPr>
                <w:rFonts w:ascii="Arial" w:hAnsi="Arial" w:cs="Arial"/>
              </w:rPr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810079">
              <w:rPr>
                <w:rFonts w:ascii="Arial" w:hAnsi="Arial" w:cs="Arial"/>
              </w:rPr>
              <w:t>Login</w:t>
            </w: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5028AD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5028AD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5028AD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810079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CD3896" w:rsidRDefault="00CD3896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ministrator</w:t>
            </w:r>
            <w:r w:rsidR="003A381E">
              <w:t xml:space="preserve"> </w:t>
            </w:r>
            <w:r>
              <w:t>,</w:t>
            </w:r>
            <w:r w:rsidR="003A381E">
              <w:t xml:space="preserve"> visitor</w:t>
            </w: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810079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10079">
              <w:t>Actors use this use case to login to system</w:t>
            </w:r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b w:val="0"/>
                <w:bCs w:val="0"/>
              </w:rPr>
            </w:pPr>
            <w:r w:rsidRPr="00810079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810079">
              <w:rPr>
                <w:rFonts w:ascii="Arial" w:hAnsi="Arial" w:cs="Arial"/>
              </w:rPr>
              <w:t>Pre</w:t>
            </w:r>
            <w:r>
              <w:rPr>
                <w:rFonts w:ascii="Arial" w:hAnsi="Arial" w:cs="Arial"/>
              </w:rPr>
              <w:t>-C</w:t>
            </w:r>
            <w:r w:rsidRPr="00810079">
              <w:rPr>
                <w:rFonts w:ascii="Arial" w:hAnsi="Arial" w:cs="Arial"/>
              </w:rPr>
              <w:t>onditions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b w:val="0"/>
                <w:bCs w:val="0"/>
              </w:rPr>
            </w:pPr>
            <w:r>
              <w:rPr>
                <w:rFonts w:ascii="Arial" w:hAnsi="Arial" w:cs="Arial"/>
              </w:rPr>
              <w:t>Post-</w:t>
            </w:r>
            <w:r w:rsidRPr="00810079">
              <w:rPr>
                <w:rFonts w:ascii="Arial" w:hAnsi="Arial" w:cs="Arial"/>
              </w:rPr>
              <w:t>Condition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Actors action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. </w:t>
            </w:r>
            <w:r w:rsidRPr="00810079">
              <w:t>Actors click on “</w:t>
            </w:r>
            <w:r>
              <w:t>Login</w:t>
            </w:r>
            <w:r w:rsidRPr="00810079">
              <w:t xml:space="preserve"> “ button 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10079">
              <w:lastRenderedPageBreak/>
              <w:t>3. Actors enter username and password into form.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10079">
              <w:t>4.</w:t>
            </w:r>
            <w:r>
              <w:t xml:space="preserve"> Actors click “Login”</w:t>
            </w:r>
            <w:r>
              <w:br/>
              <w:t xml:space="preserve"> button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[</w:t>
            </w:r>
            <w:r w:rsidRPr="00C2227D">
              <w:t>alternative</w:t>
            </w:r>
            <w:r>
              <w:t>]</w:t>
            </w:r>
          </w:p>
        </w:tc>
        <w:tc>
          <w:tcPr>
            <w:tcW w:w="1881" w:type="pct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lastRenderedPageBreak/>
              <w:t>System Response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2. </w:t>
            </w:r>
            <w:r w:rsidRPr="00810079">
              <w:t xml:space="preserve">The system </w:t>
            </w:r>
            <w:r>
              <w:t xml:space="preserve">display </w:t>
            </w:r>
            <w:r w:rsidRPr="00810079">
              <w:t>”</w:t>
            </w:r>
            <w:r>
              <w:t>Login</w:t>
            </w:r>
            <w:r w:rsidRPr="00810079">
              <w:t xml:space="preserve">” </w:t>
            </w:r>
            <w:r>
              <w:t xml:space="preserve">page </w:t>
            </w:r>
            <w:r w:rsidRPr="001545FB">
              <w:t>the following control</w:t>
            </w:r>
            <w:r>
              <w:t>: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 “Username” text field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 “Password” text field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 “Login” button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 “Cancel” button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. The system validate Username and Password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. The system log Actors into system.</w:t>
            </w:r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>
              <w:rPr>
                <w:rFonts w:ascii="Arial" w:hAnsi="Arial" w:cs="Arial"/>
              </w:rPr>
              <w:lastRenderedPageBreak/>
              <w:t>Alternative Flow</w:t>
            </w:r>
          </w:p>
        </w:tc>
        <w:tc>
          <w:tcPr>
            <w:tcW w:w="1951" w:type="pct"/>
            <w:vAlign w:val="center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Actors action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[</w:t>
            </w:r>
            <w:r w:rsidRPr="00C2227D">
              <w:t>alternative</w:t>
            </w:r>
            <w:r>
              <w:t>] Actors click Cancel button</w:t>
            </w:r>
          </w:p>
        </w:tc>
        <w:tc>
          <w:tcPr>
            <w:tcW w:w="1881" w:type="pct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System Response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ystem return to Homepage</w:t>
            </w: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071E8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Actors action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[exception1] Actors provide invalid Username and Password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</w:t>
            </w:r>
          </w:p>
        </w:tc>
        <w:tc>
          <w:tcPr>
            <w:tcW w:w="1881" w:type="pct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System Response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. System display message: “The username or password provided are incorrect”</w:t>
            </w:r>
          </w:p>
        </w:tc>
      </w:tr>
    </w:tbl>
    <w:p w:rsidR="00CD3896" w:rsidRDefault="00CD3896"/>
    <w:p w:rsidR="00CD3896" w:rsidRDefault="00CD3896" w:rsidP="00CD3896">
      <w:pPr>
        <w:pStyle w:val="Heading2"/>
      </w:pPr>
      <w:bookmarkStart w:id="2" w:name="_Toc356290080"/>
      <w:r>
        <w:t>Logout</w:t>
      </w:r>
      <w:bookmarkEnd w:id="2"/>
    </w:p>
    <w:p w:rsidR="00CD3896" w:rsidRDefault="00CD3896">
      <w:r w:rsidRPr="009108EE">
        <w:rPr>
          <w:noProof/>
        </w:rPr>
        <w:drawing>
          <wp:inline distT="0" distB="0" distL="0" distR="0" wp14:anchorId="42048F19" wp14:editId="43F28614">
            <wp:extent cx="5943600" cy="2720975"/>
            <wp:effectExtent l="0" t="0" r="0" b="317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2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CD3896" w:rsidRPr="00810079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>
              <w:br w:type="page"/>
            </w:r>
            <w:r w:rsidRPr="00810079">
              <w:rPr>
                <w:rFonts w:ascii="Arial" w:hAnsi="Arial" w:cs="Arial"/>
              </w:rPr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ascii="Arial" w:hAnsi="Arial" w:cs="Arial"/>
              </w:rPr>
              <w:t>Logout</w:t>
            </w: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5028AD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CD3896" w:rsidRDefault="00CD3896" w:rsidP="00CD389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ministrator, User</w:t>
            </w: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E155AA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10079">
              <w:t>Actors use this use case to login to system</w:t>
            </w:r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lastRenderedPageBreak/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8727E">
              <w:t>Already login into the System</w:t>
            </w:r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Actors action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. </w:t>
            </w:r>
            <w:r w:rsidRPr="00810079">
              <w:t>Actors click on “</w:t>
            </w:r>
            <w:r>
              <w:t>Logout</w:t>
            </w:r>
            <w:r w:rsidRPr="00810079">
              <w:t xml:space="preserve"> “ button 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  <w:r w:rsidRPr="00810079">
              <w:t>.</w:t>
            </w:r>
            <w:r>
              <w:t xml:space="preserve"> Actors click “OK” button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[</w:t>
            </w:r>
            <w:r w:rsidRPr="00C2227D">
              <w:t>alternative</w:t>
            </w:r>
            <w:r>
              <w:t>]</w:t>
            </w:r>
          </w:p>
        </w:tc>
        <w:tc>
          <w:tcPr>
            <w:tcW w:w="1881" w:type="pct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System Response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. System display message: “Do you want to logout?”</w:t>
            </w: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D3896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. System logout Actors.</w:t>
            </w:r>
          </w:p>
        </w:tc>
      </w:tr>
      <w:tr w:rsidR="00CD3896" w:rsidRPr="00810079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t>Alternative Flow</w:t>
            </w:r>
          </w:p>
        </w:tc>
        <w:tc>
          <w:tcPr>
            <w:tcW w:w="1951" w:type="pct"/>
            <w:vAlign w:val="center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Actors action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[</w:t>
            </w:r>
            <w:r w:rsidRPr="00C2227D">
              <w:t>alternative</w:t>
            </w:r>
            <w:r>
              <w:t>] Actors click Cancel button</w:t>
            </w:r>
          </w:p>
        </w:tc>
        <w:tc>
          <w:tcPr>
            <w:tcW w:w="1881" w:type="pct"/>
          </w:tcPr>
          <w:p w:rsidR="00CD3896" w:rsidRPr="005F1A60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5F1A60">
              <w:rPr>
                <w:u w:val="single"/>
              </w:rPr>
              <w:t>System Response</w:t>
            </w:r>
          </w:p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ystem return to previous page</w:t>
            </w:r>
          </w:p>
        </w:tc>
      </w:tr>
      <w:tr w:rsidR="00CD3896" w:rsidRPr="00810079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E155AA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E155AA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pct"/>
          </w:tcPr>
          <w:p w:rsidR="00CD3896" w:rsidRPr="00810079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CD3896" w:rsidRDefault="00CD3896"/>
    <w:p w:rsidR="00CD3896" w:rsidRDefault="00CD3896" w:rsidP="00B85918">
      <w:pPr>
        <w:pStyle w:val="Heading2"/>
      </w:pPr>
      <w:r>
        <w:t>Registration</w:t>
      </w:r>
    </w:p>
    <w:p w:rsidR="00CD3896" w:rsidRDefault="00CD3896"/>
    <w:p w:rsidR="00CD3896" w:rsidRDefault="00CD3896">
      <w:r>
        <w:object w:dxaOrig="10225" w:dyaOrig="6490">
          <v:shape id="_x0000_i1025" type="#_x0000_t75" style="width:468pt;height:297pt" o:ole="">
            <v:imagedata r:id="rId9" o:title=""/>
          </v:shape>
          <o:OLEObject Type="Embed" ProgID="Visio.Drawing.11" ShapeID="_x0000_i1025" DrawAspect="Content" ObjectID="_1442244449" r:id="rId10"/>
        </w:object>
      </w: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CD3896" w:rsidRPr="00680BA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80BAE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680BAE">
              <w:rPr>
                <w:rFonts w:ascii="Arial" w:hAnsi="Arial" w:cs="Arial"/>
              </w:rPr>
              <w:t>Student Registration</w:t>
            </w:r>
          </w:p>
        </w:tc>
      </w:tr>
      <w:tr w:rsidR="00CD3896" w:rsidRPr="00680BA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lastRenderedPageBreak/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CD3896" w:rsidRPr="00680BA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680BAE" w:rsidRDefault="00CD3896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680BAE">
              <w:t>Student</w:t>
            </w:r>
          </w:p>
        </w:tc>
      </w:tr>
      <w:tr w:rsidR="00CD3896" w:rsidRPr="00680BA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D974E3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</w:tr>
      <w:tr w:rsidR="00CD3896" w:rsidRPr="00680BA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CD3896" w:rsidRPr="00680BA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rPr>
                <w:rStyle w:val="hps"/>
              </w:rPr>
              <w:t>Actors has UNIQUEID</w:t>
            </w:r>
          </w:p>
        </w:tc>
      </w:tr>
      <w:tr w:rsidR="00CD3896" w:rsidRPr="00680BA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CD3896" w:rsidRPr="00680BA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CD3896" w:rsidRPr="00E239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23960">
              <w:rPr>
                <w:u w:val="single"/>
              </w:rPr>
              <w:t>Actors action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t>1. Actors click on “</w:t>
            </w:r>
            <w:r w:rsidR="00C95192">
              <w:t xml:space="preserve">User </w:t>
            </w:r>
            <w:r w:rsidRPr="00680BAE">
              <w:t xml:space="preserve">Registration “ button 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t>3. Actors click “Submit”</w:t>
            </w:r>
            <w:r w:rsidRPr="00680BAE">
              <w:br/>
              <w:t xml:space="preserve"> button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t>[alternative]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CD3896" w:rsidRPr="00E239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23960">
              <w:rPr>
                <w:u w:val="single"/>
              </w:rPr>
              <w:t>System Response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D3896" w:rsidRPr="00680BAE" w:rsidRDefault="00CD3896" w:rsidP="00F95C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2.System </w:t>
            </w:r>
            <w:r w:rsidRPr="00680BAE">
              <w:t xml:space="preserve">display Registration page </w:t>
            </w:r>
            <w:r>
              <w:t xml:space="preserve">the following input </w:t>
            </w:r>
            <w:r w:rsidR="00C95192">
              <w:t xml:space="preserve">profile User </w:t>
            </w:r>
            <w:r w:rsidRPr="00680BAE">
              <w:t xml:space="preserve">and input optional </w:t>
            </w:r>
            <w:r w:rsidR="00C95192">
              <w:t>User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t xml:space="preserve">4. Validate form  [exception1] 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t>5. System save database</w:t>
            </w:r>
          </w:p>
        </w:tc>
      </w:tr>
      <w:tr w:rsidR="00CD3896" w:rsidRPr="00680BA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t>Alternative Flow</w:t>
            </w:r>
          </w:p>
        </w:tc>
        <w:tc>
          <w:tcPr>
            <w:tcW w:w="1951" w:type="pct"/>
            <w:vAlign w:val="center"/>
          </w:tcPr>
          <w:p w:rsidR="00CD3896" w:rsidRPr="00E23960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E23960">
              <w:rPr>
                <w:u w:val="single"/>
              </w:rPr>
              <w:t>Actors action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680BAE">
              <w:t>[alternative] Actors click Cancel button</w:t>
            </w:r>
          </w:p>
        </w:tc>
        <w:tc>
          <w:tcPr>
            <w:tcW w:w="1881" w:type="pct"/>
          </w:tcPr>
          <w:p w:rsidR="00CD3896" w:rsidRPr="00E23960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E23960">
              <w:rPr>
                <w:u w:val="single"/>
              </w:rPr>
              <w:t>System Response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680BAE">
              <w:t>System return to previous page</w:t>
            </w:r>
          </w:p>
        </w:tc>
      </w:tr>
      <w:tr w:rsidR="00CD3896" w:rsidRPr="00680BA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D3896" w:rsidRPr="00D974E3" w:rsidRDefault="00CD3896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D974E3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CD3896" w:rsidRPr="00E239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23960">
              <w:rPr>
                <w:u w:val="single"/>
              </w:rPr>
              <w:t>Actors action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t xml:space="preserve">[exception1] Actors provide invalid </w:t>
            </w:r>
            <w:r w:rsidR="00C95192">
              <w:t>User</w:t>
            </w:r>
            <w:r w:rsidRPr="00680BAE">
              <w:t xml:space="preserve"> Registration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CD3896" w:rsidRPr="00E23960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23960">
              <w:rPr>
                <w:u w:val="single"/>
              </w:rPr>
              <w:t>System Response</w:t>
            </w:r>
          </w:p>
          <w:p w:rsidR="00CD3896" w:rsidRPr="00680BAE" w:rsidRDefault="00CD3896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80BAE">
              <w:t>1. System display message: “error message”</w:t>
            </w:r>
          </w:p>
        </w:tc>
      </w:tr>
    </w:tbl>
    <w:p w:rsidR="00CD3896" w:rsidRDefault="00CD3896"/>
    <w:p w:rsidR="00E9694B" w:rsidRDefault="00E9694B" w:rsidP="00E9694B">
      <w:pPr>
        <w:pStyle w:val="Heading2"/>
      </w:pPr>
      <w:r>
        <w:t>Insert Image</w:t>
      </w:r>
    </w:p>
    <w:p w:rsidR="00E9694B" w:rsidRDefault="00B85918" w:rsidP="00474AAD">
      <w:pPr>
        <w:ind w:firstLine="360"/>
      </w:pPr>
      <w:r>
        <w:object w:dxaOrig="13195" w:dyaOrig="10765">
          <v:shape id="_x0000_i1026" type="#_x0000_t75" style="width:468pt;height:288.75pt" o:ole="">
            <v:imagedata r:id="rId11" o:title=""/>
          </v:shape>
          <o:OLEObject Type="Embed" ProgID="Visio.Drawing.11" ShapeID="_x0000_i1026" DrawAspect="Content" ObjectID="_1442244450" r:id="rId12"/>
        </w:object>
      </w: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E9694B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397F5E">
              <w:rPr>
                <w:rFonts w:ascii="Arial" w:hAnsi="Arial" w:cs="Arial"/>
              </w:rPr>
              <w:t>Insert</w:t>
            </w:r>
          </w:p>
        </w:tc>
      </w:tr>
      <w:tr w:rsidR="00E9694B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E9694B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E9694B" w:rsidRPr="00397F5E" w:rsidRDefault="00E9694B" w:rsidP="00E969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dministrator, </w:t>
            </w:r>
            <w:r>
              <w:t>User</w:t>
            </w:r>
          </w:p>
        </w:tc>
      </w:tr>
      <w:tr w:rsidR="00E9694B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E9694B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E9694B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E9694B" w:rsidRPr="00397F5E" w:rsidRDefault="00E9694B" w:rsidP="00E9694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E9694B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E9694B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E9694B" w:rsidRPr="00CE2FC4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Insert</w:t>
            </w:r>
            <w:r>
              <w:t xml:space="preserve"> image</w:t>
            </w:r>
            <w:r w:rsidRPr="00397F5E">
              <w:t xml:space="preserve">” button 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</w:r>
            <w:r w:rsidRPr="00397F5E">
              <w:lastRenderedPageBreak/>
              <w:t xml:space="preserve"> </w:t>
            </w:r>
          </w:p>
        </w:tc>
        <w:tc>
          <w:tcPr>
            <w:tcW w:w="1881" w:type="pct"/>
          </w:tcPr>
          <w:p w:rsidR="00E9694B" w:rsidRPr="00E629F4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lastRenderedPageBreak/>
              <w:t>System Response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2. System displays ”Insert</w:t>
            </w:r>
            <w:r>
              <w:t xml:space="preserve"> image</w:t>
            </w:r>
            <w:r w:rsidRPr="00397F5E">
              <w:t>” page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5. System validates new information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lastRenderedPageBreak/>
              <w:t>[</w:t>
            </w:r>
            <w:r w:rsidRPr="000D6C25">
              <w:t>exception1</w:t>
            </w:r>
            <w:r w:rsidRPr="00397F5E">
              <w:t>]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E9694B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lastRenderedPageBreak/>
              <w:t>Alternative Flow</w:t>
            </w:r>
          </w:p>
        </w:tc>
        <w:tc>
          <w:tcPr>
            <w:tcW w:w="1951" w:type="pct"/>
            <w:vAlign w:val="center"/>
          </w:tcPr>
          <w:p w:rsidR="00E9694B" w:rsidRPr="00AE41E9" w:rsidRDefault="00E9694B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E9694B" w:rsidRPr="00AE41E9" w:rsidRDefault="00E9694B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E9694B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E9694B" w:rsidRPr="00CD2397" w:rsidRDefault="00E9694B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E9694B" w:rsidRPr="00877D48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E9694B" w:rsidRPr="00877D48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E9694B" w:rsidRPr="00397F5E" w:rsidRDefault="00E9694B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E9694B" w:rsidRDefault="00E9694B" w:rsidP="00E9694B">
      <w:pPr>
        <w:rPr>
          <w:lang w:val="en-GB"/>
        </w:rPr>
      </w:pPr>
    </w:p>
    <w:p w:rsidR="00C45808" w:rsidRPr="00C45808" w:rsidRDefault="00C45808" w:rsidP="00C45808">
      <w:pPr>
        <w:pStyle w:val="Heading2"/>
        <w:pBdr>
          <w:bottom w:val="single" w:sz="4" w:space="0" w:color="auto"/>
        </w:pBdr>
      </w:pPr>
      <w:r>
        <w:t>Update Image</w:t>
      </w:r>
    </w:p>
    <w:p w:rsidR="00C45808" w:rsidRDefault="00B85918" w:rsidP="00C45808">
      <w:r>
        <w:object w:dxaOrig="13195" w:dyaOrig="10765">
          <v:shape id="_x0000_i1027" type="#_x0000_t75" style="width:468pt;height:381.75pt" o:ole="">
            <v:imagedata r:id="rId13" o:title=""/>
          </v:shape>
          <o:OLEObject Type="Embed" ProgID="Visio.Drawing.11" ShapeID="_x0000_i1027" DrawAspect="Content" ObjectID="_1442244451" r:id="rId14"/>
        </w:object>
      </w:r>
    </w:p>
    <w:p w:rsidR="00C45808" w:rsidRDefault="00C45808" w:rsidP="00C45808"/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C45808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lastRenderedPageBreak/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</w:rPr>
              <w:t>Update</w:t>
            </w:r>
          </w:p>
        </w:tc>
      </w:tr>
      <w:tr w:rsidR="00C45808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C45808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397F5E" w:rsidRDefault="00C45808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dministrator, </w:t>
            </w:r>
            <w:r>
              <w:t>User</w:t>
            </w:r>
          </w:p>
        </w:tc>
      </w:tr>
      <w:tr w:rsidR="00C45808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C45808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C45808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C45808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C45808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C45808" w:rsidRPr="00CE2FC4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>update image</w:t>
            </w:r>
            <w:r w:rsidRPr="00397F5E">
              <w:t xml:space="preserve">” button 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</w:t>
            </w:r>
            <w:r>
              <w:t>update</w:t>
            </w:r>
            <w:r w:rsidRPr="00397F5E">
              <w:t xml:space="preserve"> information into </w:t>
            </w:r>
            <w:r>
              <w:t>required fields</w:t>
            </w:r>
            <w:r w:rsidRPr="00397F5E">
              <w:t>.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C45808" w:rsidRPr="00E629F4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t>System Response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2. System displays ”</w:t>
            </w:r>
            <w:r>
              <w:t>update image</w:t>
            </w:r>
            <w:r w:rsidRPr="00397F5E">
              <w:t>” page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5. System validates </w:t>
            </w:r>
            <w:r>
              <w:t>update</w:t>
            </w:r>
            <w:r w:rsidRPr="00397F5E">
              <w:t xml:space="preserve"> information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C45808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lternative Flow</w:t>
            </w:r>
          </w:p>
        </w:tc>
        <w:tc>
          <w:tcPr>
            <w:tcW w:w="1951" w:type="pct"/>
            <w:vAlign w:val="center"/>
          </w:tcPr>
          <w:p w:rsidR="00C45808" w:rsidRPr="00AE41E9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C45808" w:rsidRPr="00AE41E9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C45808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CD2397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C45808" w:rsidRPr="00877D48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C45808" w:rsidRPr="00877D48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C45808" w:rsidRPr="00397F5E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C45808" w:rsidRDefault="00C45808" w:rsidP="00C45808">
      <w:pPr>
        <w:pStyle w:val="Heading2"/>
      </w:pPr>
      <w:r>
        <w:t>Delete Image</w:t>
      </w:r>
    </w:p>
    <w:p w:rsidR="00C45808" w:rsidRDefault="00B85918" w:rsidP="00C45808">
      <w:r>
        <w:object w:dxaOrig="13195" w:dyaOrig="10765">
          <v:shape id="_x0000_i1028" type="#_x0000_t75" style="width:468pt;height:381.75pt" o:ole="">
            <v:imagedata r:id="rId15" o:title=""/>
          </v:shape>
          <o:OLEObject Type="Embed" ProgID="Visio.Drawing.11" ShapeID="_x0000_i1028" DrawAspect="Content" ObjectID="_1442244452" r:id="rId16"/>
        </w:object>
      </w: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C45808" w:rsidRPr="00616056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616056">
              <w:rPr>
                <w:rFonts w:ascii="Arial" w:hAnsi="Arial" w:cs="Arial"/>
              </w:rPr>
              <w:t>Delete</w:t>
            </w:r>
          </w:p>
        </w:tc>
      </w:tr>
      <w:tr w:rsidR="00C45808" w:rsidRPr="00616056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C45808" w:rsidRPr="00616056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616056" w:rsidRDefault="00C45808" w:rsidP="00C458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616056">
              <w:t xml:space="preserve">Administrator, </w:t>
            </w:r>
            <w:r>
              <w:t>User</w:t>
            </w:r>
          </w:p>
        </w:tc>
      </w:tr>
      <w:tr w:rsidR="00C45808" w:rsidRPr="00616056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616056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Actors use this use case to delete information from system</w:t>
            </w:r>
          </w:p>
        </w:tc>
      </w:tr>
      <w:tr w:rsidR="00C45808" w:rsidRPr="00616056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C45808" w:rsidRPr="00616056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Already logged in to the system</w:t>
            </w:r>
          </w:p>
        </w:tc>
      </w:tr>
      <w:tr w:rsidR="00C45808" w:rsidRPr="00616056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616056">
              <w:t>Success: Selected information is deleted from system database</w:t>
            </w:r>
            <w:r w:rsidRPr="00616056">
              <w:rPr>
                <w:lang w:val="vi-VN"/>
              </w:rPr>
              <w:t xml:space="preserve"> 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616056">
              <w:t>Fail: Refill information</w:t>
            </w:r>
          </w:p>
        </w:tc>
      </w:tr>
      <w:tr w:rsidR="00C45808" w:rsidRPr="00616056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C45808" w:rsidRPr="004813C4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4813C4">
              <w:rPr>
                <w:u w:val="single"/>
              </w:rPr>
              <w:t>Actors action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 xml:space="preserve">1. Actors click on “Delete” button 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lastRenderedPageBreak/>
              <w:t>4. Actors click “Yes”</w:t>
            </w:r>
            <w:r>
              <w:t xml:space="preserve"> </w:t>
            </w:r>
            <w:r w:rsidRPr="00616056">
              <w:t>button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[</w:t>
            </w:r>
            <w:r w:rsidRPr="00901713">
              <w:t>alternative</w:t>
            </w:r>
            <w:r w:rsidRPr="00616056">
              <w:t>]</w:t>
            </w:r>
            <w:r w:rsidRPr="00616056">
              <w:br/>
              <w:t xml:space="preserve"> </w:t>
            </w:r>
          </w:p>
        </w:tc>
        <w:tc>
          <w:tcPr>
            <w:tcW w:w="1881" w:type="pct"/>
          </w:tcPr>
          <w:p w:rsidR="00C45808" w:rsidRPr="004813C4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4813C4">
              <w:rPr>
                <w:u w:val="single"/>
              </w:rPr>
              <w:lastRenderedPageBreak/>
              <w:t>System Response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2. System displays “Delete</w:t>
            </w:r>
            <w:r>
              <w:t xml:space="preserve"> Confirm</w:t>
            </w:r>
            <w:r w:rsidRPr="00616056">
              <w:t>” page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5. The system deletes the selected information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[</w:t>
            </w:r>
            <w:r w:rsidRPr="00901713">
              <w:t>exception1</w:t>
            </w:r>
            <w:r w:rsidRPr="00616056">
              <w:t>]</w:t>
            </w:r>
          </w:p>
        </w:tc>
      </w:tr>
      <w:tr w:rsidR="00C45808" w:rsidRPr="00616056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lastRenderedPageBreak/>
              <w:t>Alternative Flow</w:t>
            </w:r>
          </w:p>
        </w:tc>
        <w:tc>
          <w:tcPr>
            <w:tcW w:w="1951" w:type="pct"/>
            <w:vAlign w:val="center"/>
          </w:tcPr>
          <w:p w:rsidR="00C45808" w:rsidRPr="00901713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901713">
              <w:rPr>
                <w:u w:val="single"/>
              </w:rPr>
              <w:t>Actors action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616056">
              <w:t>[</w:t>
            </w:r>
            <w:r w:rsidRPr="00901713">
              <w:t>alternative</w:t>
            </w:r>
            <w:r w:rsidRPr="00616056">
              <w:t>] Actors click Cancel button</w:t>
            </w:r>
          </w:p>
        </w:tc>
        <w:tc>
          <w:tcPr>
            <w:tcW w:w="1881" w:type="pct"/>
          </w:tcPr>
          <w:p w:rsidR="00C45808" w:rsidRPr="00901713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901713">
              <w:rPr>
                <w:u w:val="single"/>
              </w:rPr>
              <w:t>System Response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616056">
              <w:t>System returns to previous page</w:t>
            </w:r>
          </w:p>
        </w:tc>
      </w:tr>
      <w:tr w:rsidR="00C45808" w:rsidRPr="00616056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16056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C45808" w:rsidRPr="00901713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901713">
              <w:rPr>
                <w:u w:val="single"/>
              </w:rPr>
              <w:t>Actors action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[</w:t>
            </w:r>
            <w:r w:rsidRPr="00901713">
              <w:t>exception1</w:t>
            </w:r>
            <w:r w:rsidRPr="00616056">
              <w:t>] Actors provide invalid information</w:t>
            </w:r>
          </w:p>
        </w:tc>
        <w:tc>
          <w:tcPr>
            <w:tcW w:w="1881" w:type="pct"/>
          </w:tcPr>
          <w:p w:rsidR="00C45808" w:rsidRPr="00901713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901713">
              <w:rPr>
                <w:u w:val="single"/>
              </w:rPr>
              <w:t>System Response</w:t>
            </w:r>
          </w:p>
          <w:p w:rsidR="00C45808" w:rsidRPr="00616056" w:rsidRDefault="00C45808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616056">
              <w:t>1. System displays error message</w:t>
            </w:r>
          </w:p>
        </w:tc>
      </w:tr>
    </w:tbl>
    <w:p w:rsidR="00C45808" w:rsidRDefault="00C45808" w:rsidP="00C45808">
      <w:pPr>
        <w:rPr>
          <w:lang w:val="en-GB"/>
        </w:rPr>
      </w:pPr>
    </w:p>
    <w:p w:rsidR="00C45808" w:rsidRDefault="00C45808" w:rsidP="00C45808">
      <w:pPr>
        <w:pStyle w:val="Heading2"/>
      </w:pPr>
      <w:r>
        <w:t>Search</w:t>
      </w:r>
    </w:p>
    <w:p w:rsidR="00C45808" w:rsidRDefault="000A766E" w:rsidP="00C45808">
      <w:r>
        <w:object w:dxaOrig="13195" w:dyaOrig="10765">
          <v:shape id="_x0000_i1029" type="#_x0000_t75" style="width:468pt;height:381.75pt" o:ole="">
            <v:imagedata r:id="rId17" o:title=""/>
          </v:shape>
          <o:OLEObject Type="Embed" ProgID="Visio.Drawing.11" ShapeID="_x0000_i1029" DrawAspect="Content" ObjectID="_1442244453" r:id="rId18"/>
        </w:object>
      </w:r>
    </w:p>
    <w:p w:rsidR="000A766E" w:rsidRDefault="000A766E" w:rsidP="00C45808"/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0A766E" w:rsidRPr="005E537A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5E537A">
              <w:rPr>
                <w:rFonts w:ascii="Arial" w:hAnsi="Arial" w:cs="Arial"/>
              </w:rPr>
              <w:lastRenderedPageBreak/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5E537A">
              <w:rPr>
                <w:rFonts w:ascii="Arial" w:hAnsi="Arial" w:cs="Arial"/>
              </w:rPr>
              <w:t>Search</w:t>
            </w:r>
          </w:p>
        </w:tc>
      </w:tr>
      <w:tr w:rsidR="000A766E" w:rsidRPr="005E537A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0A766E" w:rsidRPr="005E537A" w:rsidRDefault="000A766E" w:rsidP="000A766E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5E537A">
              <w:t>Tran</w:t>
            </w:r>
            <w:r>
              <w:t xml:space="preserve"> Van </w:t>
            </w:r>
            <w:proofErr w:type="spellStart"/>
            <w:r>
              <w:t>Hai</w:t>
            </w:r>
            <w:proofErr w:type="spellEnd"/>
          </w:p>
        </w:tc>
      </w:tr>
      <w:tr w:rsidR="000A766E" w:rsidRPr="005E537A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0A766E" w:rsidRPr="005E537A" w:rsidRDefault="000A766E" w:rsidP="000A766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5E537A">
              <w:t xml:space="preserve">Administrator, </w:t>
            </w:r>
            <w:r>
              <w:t xml:space="preserve">User, </w:t>
            </w:r>
            <w:r w:rsidR="003A381E">
              <w:t>Visitor</w:t>
            </w:r>
          </w:p>
        </w:tc>
      </w:tr>
      <w:tr w:rsidR="000A766E" w:rsidRPr="005E537A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692502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5E537A">
              <w:t>Actors use this use case to information into system</w:t>
            </w:r>
          </w:p>
        </w:tc>
      </w:tr>
      <w:tr w:rsidR="000A766E" w:rsidRPr="005E537A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0A766E" w:rsidRPr="005E537A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5E537A">
              <w:t>Already logged in to the system</w:t>
            </w:r>
          </w:p>
        </w:tc>
      </w:tr>
      <w:tr w:rsidR="000A766E" w:rsidRPr="005E537A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5E537A">
              <w:t>Success: Found information is displayed on the “Display” page</w:t>
            </w:r>
            <w:r w:rsidRPr="005E537A">
              <w:rPr>
                <w:lang w:val="vi-VN"/>
              </w:rPr>
              <w:t xml:space="preserve"> </w:t>
            </w: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5E537A">
              <w:t>Fail: Refill information</w:t>
            </w:r>
          </w:p>
        </w:tc>
      </w:tr>
      <w:tr w:rsidR="000A766E" w:rsidRPr="005E537A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0A766E" w:rsidRPr="007926AB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7926AB">
              <w:rPr>
                <w:u w:val="single"/>
              </w:rPr>
              <w:t>Actors action</w:t>
            </w:r>
          </w:p>
          <w:p w:rsidR="000A766E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E537A">
              <w:t xml:space="preserve">1. Actors </w:t>
            </w:r>
            <w:r>
              <w:t>input search keyword into Keyword</w:t>
            </w:r>
            <w:r w:rsidRPr="005E537A">
              <w:t xml:space="preserve"> </w:t>
            </w:r>
            <w:r>
              <w:t>Text Field</w:t>
            </w: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2. </w:t>
            </w:r>
            <w:r w:rsidRPr="005E537A">
              <w:t>Actors click on “Search“ button</w:t>
            </w: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A766E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5E537A">
              <w:br/>
              <w:t xml:space="preserve"> </w:t>
            </w:r>
          </w:p>
        </w:tc>
        <w:tc>
          <w:tcPr>
            <w:tcW w:w="1881" w:type="pct"/>
          </w:tcPr>
          <w:p w:rsidR="000A766E" w:rsidRPr="007926AB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7926AB">
              <w:rPr>
                <w:u w:val="single"/>
              </w:rPr>
              <w:t>System Response</w:t>
            </w: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A766E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A766E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A766E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A766E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. System validate keywords</w:t>
            </w: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5E537A">
              <w:t>[exception1]</w:t>
            </w:r>
          </w:p>
          <w:p w:rsidR="000A766E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>4</w:t>
            </w:r>
            <w:r w:rsidRPr="005E537A">
              <w:t>. System display ”Search</w:t>
            </w:r>
            <w:r>
              <w:t xml:space="preserve"> Result</w:t>
            </w:r>
            <w:r w:rsidRPr="005E537A">
              <w:t>” page</w:t>
            </w:r>
          </w:p>
        </w:tc>
      </w:tr>
      <w:tr w:rsidR="000A766E" w:rsidRPr="005E537A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Alternative Flow</w:t>
            </w:r>
          </w:p>
        </w:tc>
        <w:tc>
          <w:tcPr>
            <w:tcW w:w="1951" w:type="pct"/>
            <w:vAlign w:val="center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0A766E" w:rsidRPr="005E537A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A766E" w:rsidRPr="00692502" w:rsidRDefault="000A766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692502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0A766E" w:rsidRPr="007926AB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7926AB">
              <w:rPr>
                <w:u w:val="single"/>
              </w:rPr>
              <w:t>Actors action</w:t>
            </w: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5E537A">
              <w:t xml:space="preserve">[exception1] Actors provide invalid </w:t>
            </w:r>
            <w:r>
              <w:t>keywords</w:t>
            </w:r>
            <w:r w:rsidRPr="005E537A">
              <w:t xml:space="preserve"> </w:t>
            </w:r>
          </w:p>
        </w:tc>
        <w:tc>
          <w:tcPr>
            <w:tcW w:w="1881" w:type="pct"/>
          </w:tcPr>
          <w:p w:rsidR="000A766E" w:rsidRPr="007926AB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7926AB">
              <w:rPr>
                <w:u w:val="single"/>
              </w:rPr>
              <w:t>System Response</w:t>
            </w:r>
          </w:p>
          <w:p w:rsidR="000A766E" w:rsidRPr="005E537A" w:rsidRDefault="000A766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5E537A">
              <w:t>1. System display error message</w:t>
            </w:r>
          </w:p>
        </w:tc>
      </w:tr>
    </w:tbl>
    <w:p w:rsidR="000A766E" w:rsidRPr="00C45808" w:rsidRDefault="000A766E" w:rsidP="00C45808">
      <w:pPr>
        <w:rPr>
          <w:lang w:val="en-GB"/>
        </w:rPr>
      </w:pPr>
    </w:p>
    <w:p w:rsidR="00C45808" w:rsidRDefault="00474AAD" w:rsidP="00474AAD">
      <w:pPr>
        <w:pStyle w:val="Heading2"/>
      </w:pPr>
      <w:r>
        <w:t>Feedback</w:t>
      </w:r>
    </w:p>
    <w:p w:rsidR="00474AAD" w:rsidRDefault="00474AAD" w:rsidP="00474AAD">
      <w:r>
        <w:object w:dxaOrig="13195" w:dyaOrig="10765">
          <v:shape id="_x0000_i1030" type="#_x0000_t75" style="width:468pt;height:381.75pt" o:ole="">
            <v:imagedata r:id="rId19" o:title=""/>
          </v:shape>
          <o:OLEObject Type="Embed" ProgID="Visio.Drawing.11" ShapeID="_x0000_i1030" DrawAspect="Content" ObjectID="_1442244454" r:id="rId20"/>
        </w:object>
      </w: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474AAD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proofErr w:type="spellStart"/>
            <w:r>
              <w:rPr>
                <w:rFonts w:ascii="Arial" w:hAnsi="Arial" w:cs="Arial"/>
              </w:rPr>
              <w:t>FeedBack</w:t>
            </w:r>
            <w:proofErr w:type="spellEnd"/>
          </w:p>
        </w:tc>
      </w:tr>
      <w:tr w:rsidR="00474AAD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474AAD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474AAD" w:rsidRPr="00397F5E" w:rsidRDefault="00474AAD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>
              <w:t>User</w:t>
            </w:r>
          </w:p>
        </w:tc>
      </w:tr>
      <w:tr w:rsidR="00474AAD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474AAD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474AAD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474AAD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474AAD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474AAD" w:rsidRPr="00CE2FC4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>Feedback</w:t>
            </w:r>
            <w:r w:rsidRPr="00397F5E">
              <w:t xml:space="preserve">” button 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lastRenderedPageBreak/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474AAD" w:rsidRPr="00E629F4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lastRenderedPageBreak/>
              <w:t>System Response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2. System displays ”</w:t>
            </w:r>
            <w:r>
              <w:t>Feedback</w:t>
            </w:r>
            <w:r w:rsidRPr="00397F5E">
              <w:t>” page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5. System validates new information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474AAD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lastRenderedPageBreak/>
              <w:t>Alternative Flow</w:t>
            </w:r>
          </w:p>
        </w:tc>
        <w:tc>
          <w:tcPr>
            <w:tcW w:w="1951" w:type="pct"/>
            <w:vAlign w:val="center"/>
          </w:tcPr>
          <w:p w:rsidR="00474AAD" w:rsidRPr="00AE41E9" w:rsidRDefault="00474AAD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474AAD" w:rsidRPr="00AE41E9" w:rsidRDefault="00474AAD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474AAD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474AAD" w:rsidRPr="00CD2397" w:rsidRDefault="00474AAD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474AAD" w:rsidRPr="00877D48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474AAD" w:rsidRPr="00877D48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474AAD" w:rsidRPr="00397F5E" w:rsidRDefault="00474AAD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474AAD" w:rsidRDefault="00474AAD" w:rsidP="00474AAD">
      <w:pPr>
        <w:rPr>
          <w:lang w:val="en-GB"/>
        </w:rPr>
      </w:pPr>
    </w:p>
    <w:p w:rsidR="00474AAD" w:rsidRDefault="00474AAD" w:rsidP="00474AAD">
      <w:pPr>
        <w:pStyle w:val="Heading2"/>
      </w:pPr>
      <w:r>
        <w:t>Contact</w:t>
      </w:r>
    </w:p>
    <w:p w:rsidR="00474AAD" w:rsidRDefault="00B85918" w:rsidP="00474AAD">
      <w:r>
        <w:object w:dxaOrig="13195" w:dyaOrig="10765">
          <v:shape id="_x0000_i1031" type="#_x0000_t75" style="width:468pt;height:381.75pt" o:ole="">
            <v:imagedata r:id="rId21" o:title=""/>
          </v:shape>
          <o:OLEObject Type="Embed" ProgID="Visio.Drawing.11" ShapeID="_x0000_i1031" DrawAspect="Content" ObjectID="_1442244455" r:id="rId22"/>
        </w:object>
      </w:r>
    </w:p>
    <w:p w:rsidR="003A381E" w:rsidRDefault="003A381E" w:rsidP="00474AAD"/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3A381E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</w:rPr>
              <w:t>Contact</w:t>
            </w:r>
          </w:p>
        </w:tc>
      </w:tr>
      <w:tr w:rsidR="003A381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3A381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3A381E" w:rsidRPr="00397F5E" w:rsidRDefault="003A381E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>
              <w:t>Visitor</w:t>
            </w:r>
          </w:p>
        </w:tc>
      </w:tr>
      <w:tr w:rsidR="003A381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3A381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3A381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3A381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3A381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3A381E" w:rsidRPr="00CE2FC4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>Feedback</w:t>
            </w:r>
            <w:r w:rsidRPr="00397F5E">
              <w:t xml:space="preserve">” button 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3A381E" w:rsidRPr="00E629F4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lastRenderedPageBreak/>
              <w:t>System Response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2. System displays </w:t>
            </w:r>
            <w:r w:rsidRPr="00397F5E">
              <w:lastRenderedPageBreak/>
              <w:t>”</w:t>
            </w:r>
            <w:r>
              <w:t>Feedback</w:t>
            </w:r>
            <w:r w:rsidRPr="00397F5E">
              <w:t>” page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5. System validates new information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3A381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lastRenderedPageBreak/>
              <w:t>Alternative Flow</w:t>
            </w:r>
          </w:p>
        </w:tc>
        <w:tc>
          <w:tcPr>
            <w:tcW w:w="1951" w:type="pct"/>
            <w:vAlign w:val="center"/>
          </w:tcPr>
          <w:p w:rsidR="003A381E" w:rsidRPr="00AE41E9" w:rsidRDefault="003A381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3A381E" w:rsidRPr="00AE41E9" w:rsidRDefault="003A381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3A381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3A381E" w:rsidRPr="00CD2397" w:rsidRDefault="003A381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3A381E" w:rsidRPr="00877D48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3A381E" w:rsidRPr="00877D48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3A381E" w:rsidRPr="00397F5E" w:rsidRDefault="003A381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3A381E" w:rsidRDefault="003A381E" w:rsidP="00474AAD"/>
    <w:p w:rsidR="003A381E" w:rsidRPr="00474AAD" w:rsidRDefault="003A381E" w:rsidP="00474AAD">
      <w:pPr>
        <w:rPr>
          <w:lang w:val="en-GB"/>
        </w:rPr>
      </w:pPr>
    </w:p>
    <w:p w:rsidR="00474AAD" w:rsidRDefault="00474AAD" w:rsidP="00474AAD"/>
    <w:p w:rsidR="00AA3103" w:rsidRDefault="00AA3103" w:rsidP="00AA3103">
      <w:pPr>
        <w:pStyle w:val="Heading2"/>
      </w:pPr>
      <w:r>
        <w:t>User Profile</w:t>
      </w:r>
    </w:p>
    <w:p w:rsidR="00AA3103" w:rsidRDefault="00AA3103" w:rsidP="00AA3103">
      <w:r>
        <w:object w:dxaOrig="10225" w:dyaOrig="9753">
          <v:shape id="_x0000_i1032" type="#_x0000_t75" style="width:396pt;height:264pt" o:ole="">
            <v:imagedata r:id="rId23" o:title=""/>
          </v:shape>
          <o:OLEObject Type="Embed" ProgID="Visio.Drawing.11" ShapeID="_x0000_i1032" DrawAspect="Content" ObjectID="_1442244456" r:id="rId24"/>
        </w:object>
      </w: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AA3103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lastRenderedPageBreak/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AA3103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</w:rPr>
              <w:t>User Profile</w:t>
            </w:r>
          </w:p>
        </w:tc>
      </w:tr>
      <w:tr w:rsidR="00AA3103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AA3103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AA3103" w:rsidRPr="00397F5E" w:rsidRDefault="00AA3103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>
              <w:t>User</w:t>
            </w:r>
          </w:p>
        </w:tc>
      </w:tr>
      <w:tr w:rsidR="00AA3103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AA3103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AA3103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AA3103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AA3103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AA3103" w:rsidRPr="00CE2FC4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 xml:space="preserve">User Profile </w:t>
            </w:r>
            <w:r w:rsidRPr="00397F5E">
              <w:t xml:space="preserve">” button 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AA3103" w:rsidRPr="00E629F4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t>System Response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2. System displays ”</w:t>
            </w:r>
            <w:r>
              <w:t xml:space="preserve"> User Profile</w:t>
            </w:r>
            <w:r w:rsidRPr="00397F5E">
              <w:t>” page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5. System validates new information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AA3103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lternative Flow</w:t>
            </w:r>
          </w:p>
        </w:tc>
        <w:tc>
          <w:tcPr>
            <w:tcW w:w="1951" w:type="pct"/>
            <w:vAlign w:val="center"/>
          </w:tcPr>
          <w:p w:rsidR="00AA3103" w:rsidRPr="00AE41E9" w:rsidRDefault="00AA3103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AA3103" w:rsidRPr="00AE41E9" w:rsidRDefault="00AA3103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AA3103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AA3103" w:rsidRPr="00CD2397" w:rsidRDefault="00AA3103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AA3103" w:rsidRPr="00877D48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AA3103" w:rsidRPr="00877D48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AA3103" w:rsidRPr="00397F5E" w:rsidRDefault="00AA3103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AA3103" w:rsidRDefault="00AA3103" w:rsidP="00AA3103">
      <w:pPr>
        <w:rPr>
          <w:lang w:val="en-GB"/>
        </w:rPr>
      </w:pPr>
    </w:p>
    <w:p w:rsidR="000957AE" w:rsidRDefault="000957AE" w:rsidP="00AA3103">
      <w:pPr>
        <w:rPr>
          <w:lang w:val="en-GB"/>
        </w:rPr>
      </w:pPr>
    </w:p>
    <w:p w:rsidR="000957AE" w:rsidRDefault="000957AE" w:rsidP="00AA3103">
      <w:pPr>
        <w:rPr>
          <w:lang w:val="en-GB"/>
        </w:rPr>
      </w:pPr>
    </w:p>
    <w:p w:rsidR="000957AE" w:rsidRDefault="000957AE" w:rsidP="00AA3103">
      <w:pPr>
        <w:rPr>
          <w:lang w:val="en-GB"/>
        </w:rPr>
      </w:pPr>
    </w:p>
    <w:p w:rsidR="000957AE" w:rsidRDefault="000957AE" w:rsidP="00AA3103">
      <w:pPr>
        <w:rPr>
          <w:lang w:val="en-GB"/>
        </w:rPr>
      </w:pPr>
    </w:p>
    <w:p w:rsidR="000957AE" w:rsidRDefault="000957AE" w:rsidP="00AA3103">
      <w:pPr>
        <w:rPr>
          <w:lang w:val="en-GB"/>
        </w:rPr>
      </w:pPr>
    </w:p>
    <w:p w:rsidR="000957AE" w:rsidRDefault="000957AE" w:rsidP="00AA3103">
      <w:pPr>
        <w:rPr>
          <w:lang w:val="en-GB"/>
        </w:rPr>
      </w:pPr>
    </w:p>
    <w:p w:rsidR="000957AE" w:rsidRDefault="000957AE" w:rsidP="000957AE">
      <w:pPr>
        <w:pStyle w:val="Heading2"/>
      </w:pPr>
      <w:r>
        <w:lastRenderedPageBreak/>
        <w:t>Send Feedback</w:t>
      </w:r>
    </w:p>
    <w:p w:rsidR="000957AE" w:rsidRDefault="00B85918" w:rsidP="000957AE">
      <w:r>
        <w:object w:dxaOrig="10225" w:dyaOrig="9752">
          <v:shape id="_x0000_i1033" type="#_x0000_t75" style="width:468pt;height:267pt" o:ole="">
            <v:imagedata r:id="rId25" o:title=""/>
          </v:shape>
          <o:OLEObject Type="Embed" ProgID="Visio.Drawing.11" ShapeID="_x0000_i1033" DrawAspect="Content" ObjectID="_1442244457" r:id="rId26"/>
        </w:object>
      </w:r>
    </w:p>
    <w:p w:rsidR="000957AE" w:rsidRPr="000957AE" w:rsidRDefault="000957AE" w:rsidP="000957AE">
      <w:pPr>
        <w:rPr>
          <w:lang w:val="en-GB"/>
        </w:rPr>
      </w:pP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0957AE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</w:rPr>
              <w:t>Send Feedback</w:t>
            </w:r>
          </w:p>
        </w:tc>
      </w:tr>
      <w:tr w:rsidR="000957A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0957A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0957AE" w:rsidRPr="00397F5E" w:rsidRDefault="000957AE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>
              <w:t>User</w:t>
            </w:r>
          </w:p>
        </w:tc>
      </w:tr>
      <w:tr w:rsidR="000957A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0957A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0957A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0957A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0957A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0957AE" w:rsidRPr="00CE2FC4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>Send Feedback</w:t>
            </w:r>
            <w:r w:rsidRPr="00397F5E">
              <w:t xml:space="preserve">” button 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lastRenderedPageBreak/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0957AE" w:rsidRPr="00E629F4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lastRenderedPageBreak/>
              <w:t>System Response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2. System displays ”</w:t>
            </w:r>
            <w:r>
              <w:t xml:space="preserve"> Send Feedback</w:t>
            </w:r>
            <w:r w:rsidRPr="00397F5E">
              <w:t>” page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5. System validates new </w:t>
            </w:r>
            <w:r w:rsidRPr="00397F5E">
              <w:lastRenderedPageBreak/>
              <w:t>information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0957AE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lastRenderedPageBreak/>
              <w:t>Alternative Flow</w:t>
            </w:r>
          </w:p>
        </w:tc>
        <w:tc>
          <w:tcPr>
            <w:tcW w:w="1951" w:type="pct"/>
            <w:vAlign w:val="center"/>
          </w:tcPr>
          <w:p w:rsidR="000957AE" w:rsidRPr="00AE41E9" w:rsidRDefault="000957A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0957AE" w:rsidRPr="00AE41E9" w:rsidRDefault="000957A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0957AE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0957AE" w:rsidRPr="00CD2397" w:rsidRDefault="000957AE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0957AE" w:rsidRPr="00877D48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0957AE" w:rsidRPr="00877D48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0957AE" w:rsidRPr="00397F5E" w:rsidRDefault="000957AE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0957AE" w:rsidRDefault="000957AE" w:rsidP="000957AE">
      <w:pPr>
        <w:rPr>
          <w:lang w:val="en-GB"/>
        </w:rPr>
      </w:pPr>
    </w:p>
    <w:p w:rsidR="00B259C7" w:rsidRDefault="00B259C7" w:rsidP="00B259C7">
      <w:pPr>
        <w:pStyle w:val="Heading2"/>
        <w:rPr>
          <w:rFonts w:eastAsia="Times New Roman"/>
        </w:rPr>
      </w:pPr>
      <w:r>
        <w:t xml:space="preserve"> </w:t>
      </w:r>
      <w:r w:rsidRPr="00B259C7">
        <w:rPr>
          <w:rFonts w:eastAsia="Times New Roman"/>
        </w:rPr>
        <w:t>Create Collection</w:t>
      </w:r>
    </w:p>
    <w:p w:rsidR="00B259C7" w:rsidRDefault="00B259C7" w:rsidP="00B259C7">
      <w:pPr>
        <w:jc w:val="center"/>
      </w:pPr>
      <w:r>
        <w:object w:dxaOrig="10225" w:dyaOrig="9753">
          <v:shape id="_x0000_i1034" type="#_x0000_t75" style="width:456.75pt;height:4in" o:ole="">
            <v:imagedata r:id="rId27" o:title=""/>
          </v:shape>
          <o:OLEObject Type="Embed" ProgID="Visio.Drawing.11" ShapeID="_x0000_i1034" DrawAspect="Content" ObjectID="_1442244458" r:id="rId28"/>
        </w:object>
      </w: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B259C7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</w:rPr>
              <w:t>Create Collection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>
              <w:t>Administrator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lastRenderedPageBreak/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B259C7" w:rsidRPr="00CE2FC4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>Create Collection</w:t>
            </w:r>
            <w:r w:rsidRPr="00397F5E">
              <w:t xml:space="preserve">” button 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B259C7" w:rsidRPr="00E629F4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t>System Respons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2. System displays ”</w:t>
            </w:r>
            <w:r>
              <w:t xml:space="preserve"> Create Collection</w:t>
            </w:r>
            <w:r w:rsidRPr="00397F5E">
              <w:t>” pag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5. System validates new informa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lternative Flow</w:t>
            </w:r>
          </w:p>
        </w:tc>
        <w:tc>
          <w:tcPr>
            <w:tcW w:w="1951" w:type="pct"/>
            <w:vAlign w:val="center"/>
          </w:tcPr>
          <w:p w:rsidR="00B259C7" w:rsidRPr="00AE41E9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B259C7" w:rsidRPr="00AE41E9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B259C7" w:rsidRPr="00877D48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B259C7" w:rsidRPr="00877D48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B259C7" w:rsidRDefault="00B259C7" w:rsidP="00B259C7">
      <w:pPr>
        <w:rPr>
          <w:lang w:val="en-GB"/>
        </w:rPr>
      </w:pPr>
    </w:p>
    <w:p w:rsidR="00B259C7" w:rsidRDefault="00B259C7" w:rsidP="00B259C7">
      <w:pPr>
        <w:pStyle w:val="Heading2"/>
        <w:rPr>
          <w:rFonts w:eastAsia="Times New Roman"/>
        </w:rPr>
      </w:pPr>
      <w:r w:rsidRPr="00B259C7">
        <w:rPr>
          <w:rFonts w:eastAsia="Times New Roman"/>
        </w:rPr>
        <w:t>Create FAQs</w:t>
      </w:r>
    </w:p>
    <w:p w:rsidR="00B259C7" w:rsidRPr="00B259C7" w:rsidRDefault="00B259C7" w:rsidP="00B259C7">
      <w:pPr>
        <w:rPr>
          <w:lang w:val="en-GB"/>
        </w:rPr>
      </w:pPr>
    </w:p>
    <w:p w:rsidR="00B259C7" w:rsidRDefault="00B259C7" w:rsidP="00B259C7">
      <w:pPr>
        <w:jc w:val="center"/>
      </w:pPr>
      <w:r>
        <w:object w:dxaOrig="10225" w:dyaOrig="9753">
          <v:shape id="_x0000_i1035" type="#_x0000_t75" style="width:374.25pt;height:204.75pt" o:ole="">
            <v:imagedata r:id="rId29" o:title=""/>
          </v:shape>
          <o:OLEObject Type="Embed" ProgID="Visio.Drawing.11" ShapeID="_x0000_i1035" DrawAspect="Content" ObjectID="_1442244459" r:id="rId30"/>
        </w:object>
      </w: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B259C7" w:rsidRPr="00397F5E" w:rsidTr="00F95C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lastRenderedPageBreak/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B259C7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</w:rPr>
              <w:t>Create FAQs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>
              <w:t>Administrator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B259C7" w:rsidRPr="00CE2FC4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>Create FAQs</w:t>
            </w:r>
            <w:r w:rsidRPr="00397F5E">
              <w:t xml:space="preserve">” button 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4. Actors click “Submit”</w:t>
            </w:r>
            <w:r w:rsidRPr="00397F5E">
              <w:br/>
              <w:t xml:space="preserve"> butt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B259C7" w:rsidRPr="00E629F4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t>System Respons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2. System displays ”</w:t>
            </w:r>
            <w:r>
              <w:t xml:space="preserve"> Create FAQs</w:t>
            </w:r>
            <w:r w:rsidRPr="00397F5E">
              <w:t>” pag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5. System validates new informa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B259C7" w:rsidRPr="00397F5E" w:rsidTr="00F95C0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lternative Flow</w:t>
            </w:r>
          </w:p>
        </w:tc>
        <w:tc>
          <w:tcPr>
            <w:tcW w:w="1951" w:type="pct"/>
            <w:vAlign w:val="center"/>
          </w:tcPr>
          <w:p w:rsidR="00B259C7" w:rsidRPr="00AE41E9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B259C7" w:rsidRPr="00AE41E9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B259C7" w:rsidRPr="00397F5E" w:rsidTr="00F95C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259C7" w:rsidRPr="00CD2397" w:rsidRDefault="00B259C7" w:rsidP="00F95C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B259C7" w:rsidRPr="00877D48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B259C7" w:rsidRPr="00877D48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B259C7" w:rsidRPr="00397F5E" w:rsidRDefault="00B259C7" w:rsidP="00F95C0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B259C7" w:rsidRDefault="00B259C7" w:rsidP="00B259C7">
      <w:pPr>
        <w:rPr>
          <w:lang w:val="en-GB"/>
        </w:rPr>
      </w:pPr>
    </w:p>
    <w:p w:rsidR="00BC6A92" w:rsidRDefault="00BC6A92" w:rsidP="00B259C7">
      <w:pPr>
        <w:rPr>
          <w:lang w:val="en-GB"/>
        </w:rPr>
      </w:pPr>
    </w:p>
    <w:p w:rsidR="00BC6A92" w:rsidRDefault="00BC6A92" w:rsidP="00B259C7">
      <w:pPr>
        <w:rPr>
          <w:lang w:val="en-GB"/>
        </w:rPr>
      </w:pPr>
    </w:p>
    <w:p w:rsidR="00BC6A92" w:rsidRDefault="00BC6A92" w:rsidP="00B259C7">
      <w:pPr>
        <w:rPr>
          <w:lang w:val="en-GB"/>
        </w:rPr>
      </w:pPr>
    </w:p>
    <w:p w:rsidR="00BC6A92" w:rsidRDefault="00BC6A92" w:rsidP="00B259C7">
      <w:pPr>
        <w:rPr>
          <w:lang w:val="en-GB"/>
        </w:rPr>
      </w:pPr>
    </w:p>
    <w:p w:rsidR="00BC6A92" w:rsidRDefault="00BC6A92" w:rsidP="00B259C7">
      <w:pPr>
        <w:rPr>
          <w:lang w:val="en-GB"/>
        </w:rPr>
      </w:pPr>
    </w:p>
    <w:p w:rsidR="00BC6A92" w:rsidRDefault="00BC6A92" w:rsidP="00B259C7">
      <w:pPr>
        <w:rPr>
          <w:lang w:val="en-GB"/>
        </w:rPr>
      </w:pPr>
    </w:p>
    <w:p w:rsidR="00BC6A92" w:rsidRDefault="00BC6A92" w:rsidP="00BC6A92">
      <w:pPr>
        <w:pStyle w:val="Heading2"/>
        <w:rPr>
          <w:rFonts w:eastAsia="Times New Roman"/>
        </w:rPr>
      </w:pPr>
      <w:r w:rsidRPr="00BC6A92">
        <w:rPr>
          <w:rFonts w:eastAsia="Times New Roman"/>
        </w:rPr>
        <w:lastRenderedPageBreak/>
        <w:t>Answer Feedback</w:t>
      </w:r>
    </w:p>
    <w:p w:rsidR="00BC6A92" w:rsidRDefault="00BC6A92" w:rsidP="00BC6A92">
      <w:r>
        <w:object w:dxaOrig="10225" w:dyaOrig="9753">
          <v:shape id="_x0000_i1036" type="#_x0000_t75" style="width:468pt;height:291pt" o:ole="">
            <v:imagedata r:id="rId31" o:title=""/>
          </v:shape>
          <o:OLEObject Type="Embed" ProgID="Visio.Drawing.11" ShapeID="_x0000_i1036" DrawAspect="Content" ObjectID="_1442244460" r:id="rId32"/>
        </w:object>
      </w:r>
    </w:p>
    <w:p w:rsidR="00BC6A92" w:rsidRPr="00BC6A92" w:rsidRDefault="00BC6A92" w:rsidP="00BC6A92">
      <w:pPr>
        <w:rPr>
          <w:lang w:val="en-GB"/>
        </w:rPr>
      </w:pPr>
    </w:p>
    <w:tbl>
      <w:tblPr>
        <w:tblStyle w:val="LightGrid-Accent11"/>
        <w:tblW w:w="5000" w:type="pct"/>
        <w:tblLook w:val="04A0" w:firstRow="1" w:lastRow="0" w:firstColumn="1" w:lastColumn="0" w:noHBand="0" w:noVBand="1"/>
      </w:tblPr>
      <w:tblGrid>
        <w:gridCol w:w="2237"/>
        <w:gridCol w:w="3737"/>
        <w:gridCol w:w="3602"/>
      </w:tblGrid>
      <w:tr w:rsidR="00BC6A92" w:rsidRPr="00397F5E" w:rsidTr="000A77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397F5E">
              <w:rPr>
                <w:rFonts w:ascii="Arial" w:hAnsi="Arial" w:cs="Arial"/>
              </w:rPr>
              <w:br w:type="page"/>
              <w:t>Use Case Name</w:t>
            </w:r>
          </w:p>
        </w:tc>
        <w:tc>
          <w:tcPr>
            <w:tcW w:w="3832" w:type="pct"/>
            <w:gridSpan w:val="2"/>
            <w:vAlign w:val="center"/>
          </w:tcPr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>
              <w:rPr>
                <w:rFonts w:ascii="Arial" w:hAnsi="Arial" w:cs="Arial"/>
              </w:rPr>
              <w:t>Answer Feedback</w:t>
            </w:r>
          </w:p>
        </w:tc>
      </w:tr>
      <w:tr w:rsidR="00BC6A92" w:rsidRPr="00397F5E" w:rsidTr="000A77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uthor</w:t>
            </w:r>
          </w:p>
        </w:tc>
        <w:tc>
          <w:tcPr>
            <w:tcW w:w="3832" w:type="pct"/>
            <w:gridSpan w:val="2"/>
            <w:vAlign w:val="center"/>
          </w:tcPr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 xml:space="preserve">Tran Van </w:t>
            </w:r>
            <w:proofErr w:type="spellStart"/>
            <w:r>
              <w:t>Hai</w:t>
            </w:r>
            <w:proofErr w:type="spellEnd"/>
          </w:p>
        </w:tc>
      </w:tr>
      <w:tr w:rsidR="00BC6A92" w:rsidRPr="00397F5E" w:rsidTr="000A771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Actors</w:t>
            </w:r>
          </w:p>
        </w:tc>
        <w:tc>
          <w:tcPr>
            <w:tcW w:w="3832" w:type="pct"/>
            <w:gridSpan w:val="2"/>
            <w:vAlign w:val="center"/>
          </w:tcPr>
          <w:p w:rsidR="00BC6A92" w:rsidRPr="00397F5E" w:rsidRDefault="00BC6A92" w:rsidP="000A771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>
              <w:t>Administrator</w:t>
            </w:r>
          </w:p>
        </w:tc>
      </w:tr>
      <w:tr w:rsidR="00BC6A92" w:rsidRPr="00397F5E" w:rsidTr="000A77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</w:rPr>
            </w:pPr>
            <w:r w:rsidRPr="00CD2397">
              <w:rPr>
                <w:rFonts w:ascii="Arial" w:hAnsi="Arial" w:cs="Arial"/>
              </w:rPr>
              <w:t>Description</w:t>
            </w:r>
          </w:p>
        </w:tc>
        <w:tc>
          <w:tcPr>
            <w:tcW w:w="3832" w:type="pct"/>
            <w:gridSpan w:val="2"/>
            <w:vAlign w:val="center"/>
          </w:tcPr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Actors use this use case to insert new information into system</w:t>
            </w:r>
          </w:p>
        </w:tc>
      </w:tr>
      <w:tr w:rsidR="00BC6A92" w:rsidRPr="00397F5E" w:rsidTr="000A771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Requirements</w:t>
            </w:r>
          </w:p>
        </w:tc>
        <w:tc>
          <w:tcPr>
            <w:tcW w:w="3832" w:type="pct"/>
            <w:gridSpan w:val="2"/>
            <w:vAlign w:val="center"/>
          </w:tcPr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</w:p>
        </w:tc>
      </w:tr>
      <w:tr w:rsidR="00BC6A92" w:rsidRPr="00397F5E" w:rsidTr="000A77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re-Conditions</w:t>
            </w:r>
          </w:p>
        </w:tc>
        <w:tc>
          <w:tcPr>
            <w:tcW w:w="3832" w:type="pct"/>
            <w:gridSpan w:val="2"/>
            <w:vAlign w:val="center"/>
          </w:tcPr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Already logged in to the System as Administrator or </w:t>
            </w:r>
            <w:r>
              <w:t>User</w:t>
            </w:r>
          </w:p>
        </w:tc>
      </w:tr>
      <w:tr w:rsidR="00BC6A92" w:rsidRPr="00397F5E" w:rsidTr="000A771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Post-Condition</w:t>
            </w:r>
          </w:p>
        </w:tc>
        <w:tc>
          <w:tcPr>
            <w:tcW w:w="3832" w:type="pct"/>
            <w:gridSpan w:val="2"/>
            <w:vAlign w:val="center"/>
          </w:tcPr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uccess: New information is saved into system database</w:t>
            </w:r>
            <w:r w:rsidRPr="00397F5E">
              <w:rPr>
                <w:lang w:val="vi-VN"/>
              </w:rPr>
              <w:t xml:space="preserve"> 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397F5E">
              <w:t>Fail: Refill information</w:t>
            </w:r>
          </w:p>
        </w:tc>
      </w:tr>
      <w:tr w:rsidR="00BC6A92" w:rsidRPr="00397F5E" w:rsidTr="000A77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Basic Flow</w:t>
            </w:r>
          </w:p>
        </w:tc>
        <w:tc>
          <w:tcPr>
            <w:tcW w:w="1951" w:type="pct"/>
          </w:tcPr>
          <w:p w:rsidR="00BC6A92" w:rsidRPr="00CE2FC4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CE2FC4">
              <w:rPr>
                <w:u w:val="single"/>
              </w:rPr>
              <w:t>Actors action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Actors click on “</w:t>
            </w:r>
            <w:r>
              <w:t>Answer Feedback</w:t>
            </w:r>
            <w:r w:rsidRPr="00397F5E">
              <w:t xml:space="preserve">” button 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3. Actors enter new information into </w:t>
            </w:r>
            <w:r>
              <w:t>required fields</w:t>
            </w:r>
            <w:r w:rsidRPr="00397F5E">
              <w:t>.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lastRenderedPageBreak/>
              <w:t>4. Actors click “Submit”</w:t>
            </w:r>
            <w:r w:rsidRPr="00397F5E">
              <w:br/>
              <w:t xml:space="preserve"> button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30391">
              <w:t>alternative</w:t>
            </w:r>
            <w:r>
              <w:t>1</w:t>
            </w:r>
            <w:r w:rsidRPr="00397F5E">
              <w:t>]</w:t>
            </w:r>
            <w:r w:rsidRPr="00397F5E">
              <w:br/>
              <w:t xml:space="preserve"> </w:t>
            </w:r>
          </w:p>
        </w:tc>
        <w:tc>
          <w:tcPr>
            <w:tcW w:w="1881" w:type="pct"/>
          </w:tcPr>
          <w:p w:rsidR="00BC6A92" w:rsidRPr="00E629F4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E629F4">
              <w:rPr>
                <w:u w:val="single"/>
              </w:rPr>
              <w:lastRenderedPageBreak/>
              <w:t>System Response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2. System displays </w:t>
            </w:r>
            <w:r>
              <w:t>Answer Feedback</w:t>
            </w:r>
            <w:r w:rsidRPr="00397F5E">
              <w:t>” page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5. System validates new information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0D6C25">
              <w:t>exception1</w:t>
            </w:r>
            <w:r w:rsidRPr="00397F5E">
              <w:t>]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 xml:space="preserve">6. System saves new information into </w:t>
            </w:r>
            <w:r>
              <w:t>Database</w:t>
            </w:r>
            <w:r w:rsidRPr="00397F5E">
              <w:t>.</w:t>
            </w:r>
          </w:p>
        </w:tc>
      </w:tr>
      <w:tr w:rsidR="00BC6A92" w:rsidRPr="00397F5E" w:rsidTr="000A771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lastRenderedPageBreak/>
              <w:t>Alternative Flow</w:t>
            </w:r>
          </w:p>
        </w:tc>
        <w:tc>
          <w:tcPr>
            <w:tcW w:w="1951" w:type="pct"/>
            <w:vAlign w:val="center"/>
          </w:tcPr>
          <w:p w:rsidR="00BC6A92" w:rsidRPr="00AE41E9" w:rsidRDefault="00BC6A92" w:rsidP="000A771B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Actors action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AE41E9">
              <w:t>alternative1</w:t>
            </w:r>
            <w:r w:rsidRPr="00397F5E">
              <w:t>] Actors click “Cancel” button</w:t>
            </w:r>
          </w:p>
        </w:tc>
        <w:tc>
          <w:tcPr>
            <w:tcW w:w="1881" w:type="pct"/>
          </w:tcPr>
          <w:p w:rsidR="00BC6A92" w:rsidRPr="00AE41E9" w:rsidRDefault="00BC6A92" w:rsidP="000A771B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  <w:u w:val="single"/>
              </w:rPr>
            </w:pPr>
            <w:r w:rsidRPr="00AE41E9">
              <w:rPr>
                <w:u w:val="single"/>
              </w:rPr>
              <w:t>System Response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 w:val="0"/>
              </w:rPr>
            </w:pPr>
            <w:r w:rsidRPr="00397F5E">
              <w:t>System returns to previous page</w:t>
            </w:r>
          </w:p>
        </w:tc>
      </w:tr>
      <w:tr w:rsidR="00BC6A92" w:rsidRPr="00397F5E" w:rsidTr="000A77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8" w:type="pct"/>
            <w:vAlign w:val="center"/>
          </w:tcPr>
          <w:p w:rsidR="00BC6A92" w:rsidRPr="00CD2397" w:rsidRDefault="00BC6A92" w:rsidP="000A771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b w:val="0"/>
                <w:bCs w:val="0"/>
              </w:rPr>
            </w:pPr>
            <w:r w:rsidRPr="00CD2397">
              <w:rPr>
                <w:rFonts w:ascii="Arial" w:hAnsi="Arial" w:cs="Arial"/>
              </w:rPr>
              <w:t>Exceptions</w:t>
            </w:r>
          </w:p>
        </w:tc>
        <w:tc>
          <w:tcPr>
            <w:tcW w:w="1951" w:type="pct"/>
            <w:vAlign w:val="center"/>
          </w:tcPr>
          <w:p w:rsidR="00BC6A92" w:rsidRPr="00877D48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Actors action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[</w:t>
            </w:r>
            <w:r w:rsidRPr="00877D48">
              <w:t>exception1</w:t>
            </w:r>
            <w:r w:rsidRPr="00397F5E">
              <w:t>] Actors provide invalid information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</w:p>
        </w:tc>
        <w:tc>
          <w:tcPr>
            <w:tcW w:w="1881" w:type="pct"/>
          </w:tcPr>
          <w:p w:rsidR="00BC6A92" w:rsidRPr="00877D48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u w:val="single"/>
              </w:rPr>
            </w:pPr>
            <w:r w:rsidRPr="00877D48">
              <w:rPr>
                <w:u w:val="single"/>
              </w:rPr>
              <w:t>System Response</w:t>
            </w:r>
          </w:p>
          <w:p w:rsidR="00BC6A92" w:rsidRPr="00397F5E" w:rsidRDefault="00BC6A92" w:rsidP="000A771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397F5E">
              <w:t>1. System displays error message</w:t>
            </w:r>
          </w:p>
        </w:tc>
      </w:tr>
    </w:tbl>
    <w:p w:rsidR="00F95C08" w:rsidRPr="00B259C7" w:rsidRDefault="00F95C08" w:rsidP="00B259C7">
      <w:pPr>
        <w:rPr>
          <w:lang w:val="en-GB"/>
        </w:rPr>
      </w:pPr>
    </w:p>
    <w:sectPr w:rsidR="00F95C08" w:rsidRPr="00B259C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CF2CE2"/>
    <w:multiLevelType w:val="multilevel"/>
    <w:tmpl w:val="37FE9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AD36010"/>
    <w:multiLevelType w:val="multilevel"/>
    <w:tmpl w:val="17C440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74A2339"/>
    <w:multiLevelType w:val="multilevel"/>
    <w:tmpl w:val="27CE97F6"/>
    <w:lvl w:ilvl="0">
      <w:start w:val="1"/>
      <w:numFmt w:val="decimal"/>
      <w:pStyle w:val="Heading2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6C496849"/>
    <w:multiLevelType w:val="multilevel"/>
    <w:tmpl w:val="17DEE8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73706BA4"/>
    <w:multiLevelType w:val="hybridMultilevel"/>
    <w:tmpl w:val="EE421B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1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6C17"/>
    <w:rsid w:val="000957AE"/>
    <w:rsid w:val="000A766E"/>
    <w:rsid w:val="00176C17"/>
    <w:rsid w:val="003114E9"/>
    <w:rsid w:val="003A381E"/>
    <w:rsid w:val="00474AAD"/>
    <w:rsid w:val="00534C45"/>
    <w:rsid w:val="005B71F0"/>
    <w:rsid w:val="00AA3103"/>
    <w:rsid w:val="00B259C7"/>
    <w:rsid w:val="00B85918"/>
    <w:rsid w:val="00BC6A92"/>
    <w:rsid w:val="00C45808"/>
    <w:rsid w:val="00C95192"/>
    <w:rsid w:val="00CD3896"/>
    <w:rsid w:val="00E678F5"/>
    <w:rsid w:val="00E9694B"/>
    <w:rsid w:val="00F95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3896"/>
    <w:pPr>
      <w:numPr>
        <w:numId w:val="1"/>
      </w:numPr>
      <w:pBdr>
        <w:bottom w:val="single" w:sz="4" w:space="1" w:color="auto"/>
      </w:pBdr>
      <w:spacing w:before="400"/>
      <w:jc w:val="both"/>
      <w:outlineLvl w:val="1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D3896"/>
    <w:pPr>
      <w:keepNext/>
      <w:keepLines/>
      <w:numPr>
        <w:ilvl w:val="1"/>
        <w:numId w:val="1"/>
      </w:numPr>
      <w:spacing w:before="200" w:after="0"/>
      <w:jc w:val="both"/>
      <w:outlineLvl w:val="2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D3896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CD3896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38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3896"/>
    <w:rPr>
      <w:rFonts w:ascii="Tahoma" w:hAnsi="Tahoma" w:cs="Tahoma"/>
      <w:sz w:val="16"/>
      <w:szCs w:val="16"/>
    </w:rPr>
  </w:style>
  <w:style w:type="table" w:styleId="LightGrid-Accent1">
    <w:name w:val="Light Grid Accent 1"/>
    <w:basedOn w:val="TableNormal"/>
    <w:uiPriority w:val="62"/>
    <w:rsid w:val="00CD3896"/>
    <w:pPr>
      <w:spacing w:after="0" w:line="240" w:lineRule="auto"/>
      <w:jc w:val="both"/>
    </w:pPr>
    <w:rPr>
      <w:rFonts w:ascii="Arial" w:hAnsi="Arial" w:cs="Arial"/>
      <w:b/>
      <w:bCs/>
      <w:sz w:val="24"/>
      <w:szCs w:val="4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hps">
    <w:name w:val="hps"/>
    <w:basedOn w:val="DefaultParagraphFont"/>
    <w:rsid w:val="00CD3896"/>
  </w:style>
  <w:style w:type="table" w:customStyle="1" w:styleId="LightGrid-Accent11">
    <w:name w:val="Light Grid - Accent 11"/>
    <w:basedOn w:val="TableNormal"/>
    <w:uiPriority w:val="62"/>
    <w:rsid w:val="00E9694B"/>
    <w:pPr>
      <w:spacing w:after="0" w:line="240" w:lineRule="auto"/>
      <w:jc w:val="both"/>
    </w:pPr>
    <w:rPr>
      <w:rFonts w:ascii="Arial" w:hAnsi="Arial" w:cs="Arial"/>
      <w:b/>
      <w:bCs/>
      <w:sz w:val="24"/>
      <w:szCs w:val="4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3896"/>
    <w:pPr>
      <w:numPr>
        <w:numId w:val="1"/>
      </w:numPr>
      <w:pBdr>
        <w:bottom w:val="single" w:sz="4" w:space="1" w:color="auto"/>
      </w:pBdr>
      <w:spacing w:before="400"/>
      <w:jc w:val="both"/>
      <w:outlineLvl w:val="1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D3896"/>
    <w:pPr>
      <w:keepNext/>
      <w:keepLines/>
      <w:numPr>
        <w:ilvl w:val="1"/>
        <w:numId w:val="1"/>
      </w:numPr>
      <w:spacing w:before="200" w:after="0"/>
      <w:jc w:val="both"/>
      <w:outlineLvl w:val="2"/>
    </w:pPr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D3896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CD3896"/>
    <w:rPr>
      <w:rFonts w:ascii="Arial" w:eastAsiaTheme="majorEastAsia" w:hAnsi="Arial" w:cs="Arial"/>
      <w:b/>
      <w:bCs/>
      <w:color w:val="0D0D0D" w:themeColor="text1" w:themeTint="F2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38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3896"/>
    <w:rPr>
      <w:rFonts w:ascii="Tahoma" w:hAnsi="Tahoma" w:cs="Tahoma"/>
      <w:sz w:val="16"/>
      <w:szCs w:val="16"/>
    </w:rPr>
  </w:style>
  <w:style w:type="table" w:styleId="LightGrid-Accent1">
    <w:name w:val="Light Grid Accent 1"/>
    <w:basedOn w:val="TableNormal"/>
    <w:uiPriority w:val="62"/>
    <w:rsid w:val="00CD3896"/>
    <w:pPr>
      <w:spacing w:after="0" w:line="240" w:lineRule="auto"/>
      <w:jc w:val="both"/>
    </w:pPr>
    <w:rPr>
      <w:rFonts w:ascii="Arial" w:hAnsi="Arial" w:cs="Arial"/>
      <w:b/>
      <w:bCs/>
      <w:sz w:val="24"/>
      <w:szCs w:val="4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hps">
    <w:name w:val="hps"/>
    <w:basedOn w:val="DefaultParagraphFont"/>
    <w:rsid w:val="00CD3896"/>
  </w:style>
  <w:style w:type="table" w:customStyle="1" w:styleId="LightGrid-Accent11">
    <w:name w:val="Light Grid - Accent 11"/>
    <w:basedOn w:val="TableNormal"/>
    <w:uiPriority w:val="62"/>
    <w:rsid w:val="00E9694B"/>
    <w:pPr>
      <w:spacing w:after="0" w:line="240" w:lineRule="auto"/>
      <w:jc w:val="both"/>
    </w:pPr>
    <w:rPr>
      <w:rFonts w:ascii="Arial" w:hAnsi="Arial" w:cs="Arial"/>
      <w:b/>
      <w:bCs/>
      <w:sz w:val="24"/>
      <w:szCs w:val="4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51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24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2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6</TotalTime>
  <Pages>21</Pages>
  <Words>1843</Words>
  <Characters>10511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D</dc:creator>
  <cp:keywords/>
  <dc:description/>
  <cp:lastModifiedBy>HD</cp:lastModifiedBy>
  <cp:revision>12</cp:revision>
  <dcterms:created xsi:type="dcterms:W3CDTF">2013-09-26T03:14:00Z</dcterms:created>
  <dcterms:modified xsi:type="dcterms:W3CDTF">2013-10-02T11:41:00Z</dcterms:modified>
</cp:coreProperties>
</file>